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4" r:id="rId8"/>
    <p:sldId id="262" r:id="rId9"/>
    <p:sldId id="265" r:id="rId10"/>
    <p:sldId id="263" r:id="rId11"/>
    <p:sldId id="266" r:id="rId12"/>
    <p:sldId id="267" r:id="rId13"/>
  </p:sldIdLst>
  <p:sldSz cx="9144000" cy="6858000" type="screen4x3"/>
  <p:notesSz cx="6858000" cy="9144000"/>
  <p:defaultTextStyle>
    <a:defPPr>
      <a:defRPr lang="es-MX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1086" y="24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Rectángulo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12 Rectángulo redondeado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28" name="27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7E32A-0C6E-4AA2-B092-AAD2B094B053}" type="datetimeFigureOut">
              <a:rPr lang="es-MX" smtClean="0"/>
              <a:t>07/05/2012</a:t>
            </a:fld>
            <a:endParaRPr lang="es-MX"/>
          </a:p>
        </p:txBody>
      </p:sp>
      <p:sp>
        <p:nvSpPr>
          <p:cNvPr id="17" name="16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29" name="2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DAC998C8-2730-4525-96F8-B08F77463F6F}" type="slidenum">
              <a:rPr lang="es-MX" smtClean="0"/>
              <a:t>‹Nº›</a:t>
            </a:fld>
            <a:endParaRPr lang="es-MX"/>
          </a:p>
        </p:txBody>
      </p:sp>
      <p:sp>
        <p:nvSpPr>
          <p:cNvPr id="7" name="6 Rectángulo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9 Rectángulo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10 Rectángulo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7 Título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7E32A-0C6E-4AA2-B092-AAD2B094B053}" type="datetimeFigureOut">
              <a:rPr lang="es-MX" smtClean="0"/>
              <a:t>07/05/201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C998C8-2730-4525-96F8-B08F77463F6F}" type="slidenum">
              <a:rPr lang="es-MX" smtClean="0"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7E32A-0C6E-4AA2-B092-AAD2B094B053}" type="datetimeFigureOut">
              <a:rPr lang="es-MX" smtClean="0"/>
              <a:t>07/05/201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C998C8-2730-4525-96F8-B08F77463F6F}" type="slidenum">
              <a:rPr lang="es-MX" smtClean="0"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7E32A-0C6E-4AA2-B092-AAD2B094B053}" type="datetimeFigureOut">
              <a:rPr lang="es-MX" smtClean="0"/>
              <a:t>07/05/201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C998C8-2730-4525-96F8-B08F77463F6F}" type="slidenum">
              <a:rPr lang="es-MX" smtClean="0"/>
              <a:t>‹Nº›</a:t>
            </a:fld>
            <a:endParaRPr lang="es-MX"/>
          </a:p>
        </p:txBody>
      </p:sp>
      <p:sp>
        <p:nvSpPr>
          <p:cNvPr id="8" name="7 Marcador de contenido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0 Rectángulo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9 Rectángulo redondeado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7E32A-0C6E-4AA2-B092-AAD2B094B053}" type="datetimeFigureOut">
              <a:rPr lang="es-MX" smtClean="0"/>
              <a:t>07/05/201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s-MX"/>
          </a:p>
        </p:txBody>
      </p:sp>
      <p:sp>
        <p:nvSpPr>
          <p:cNvPr id="7" name="6 Rectángulo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7 Rectángulo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8 Rectángulo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DAC998C8-2730-4525-96F8-B08F77463F6F}" type="slidenum">
              <a:rPr lang="es-MX" smtClean="0"/>
              <a:t>‹Nº›</a:t>
            </a:fld>
            <a:endParaRPr lang="es-MX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7E32A-0C6E-4AA2-B092-AAD2B094B053}" type="datetimeFigureOut">
              <a:rPr lang="es-MX" smtClean="0"/>
              <a:t>07/05/201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C998C8-2730-4525-96F8-B08F77463F6F}" type="slidenum">
              <a:rPr lang="es-MX" smtClean="0"/>
              <a:t>‹Nº›</a:t>
            </a:fld>
            <a:endParaRPr lang="es-MX"/>
          </a:p>
        </p:txBody>
      </p:sp>
      <p:sp>
        <p:nvSpPr>
          <p:cNvPr id="9" name="8 Marcador de contenido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7E32A-0C6E-4AA2-B092-AAD2B094B053}" type="datetimeFigureOut">
              <a:rPr lang="es-MX" smtClean="0"/>
              <a:t>07/05/2012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C998C8-2730-4525-96F8-B08F77463F6F}" type="slidenum">
              <a:rPr lang="es-MX" smtClean="0"/>
              <a:t>‹Nº›</a:t>
            </a:fld>
            <a:endParaRPr lang="es-MX"/>
          </a:p>
        </p:txBody>
      </p:sp>
      <p:sp>
        <p:nvSpPr>
          <p:cNvPr id="11" name="10 Marcador de contenido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3" name="12 Marcador de contenido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7E32A-0C6E-4AA2-B092-AAD2B094B053}" type="datetimeFigureOut">
              <a:rPr lang="es-MX" smtClean="0"/>
              <a:t>07/05/2012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C998C8-2730-4525-96F8-B08F77463F6F}" type="slidenum">
              <a:rPr lang="es-MX" smtClean="0"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7E32A-0C6E-4AA2-B092-AAD2B094B053}" type="datetimeFigureOut">
              <a:rPr lang="es-MX" smtClean="0"/>
              <a:t>07/05/2012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C998C8-2730-4525-96F8-B08F77463F6F}" type="slidenum">
              <a:rPr lang="es-MX" smtClean="0"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8 Rectángulo redondeado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7E32A-0C6E-4AA2-B092-AAD2B094B053}" type="datetimeFigureOut">
              <a:rPr lang="es-MX" smtClean="0"/>
              <a:t>07/05/201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C998C8-2730-4525-96F8-B08F77463F6F}" type="slidenum">
              <a:rPr lang="es-MX" smtClean="0"/>
              <a:t>‹Nº›</a:t>
            </a:fld>
            <a:endParaRPr lang="es-MX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A7E32A-0C6E-4AA2-B092-AAD2B094B053}" type="datetimeFigureOut">
              <a:rPr lang="es-MX" smtClean="0"/>
              <a:t>07/05/201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DAC998C8-2730-4525-96F8-B08F77463F6F}" type="slidenum">
              <a:rPr lang="es-MX" smtClean="0"/>
              <a:t>‹Nº›</a:t>
            </a:fld>
            <a:endParaRPr lang="es-MX"/>
          </a:p>
        </p:txBody>
      </p:sp>
      <p:sp>
        <p:nvSpPr>
          <p:cNvPr id="11" name="10 Rectángulo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11 Rectángulo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12 Rectángulo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7 Rectángulo redondeado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21 Marcador de título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6FA7E32A-0C6E-4AA2-B092-AAD2B094B053}" type="datetimeFigureOut">
              <a:rPr lang="es-MX" smtClean="0"/>
              <a:t>07/05/2012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s-MX"/>
          </a:p>
        </p:txBody>
      </p:sp>
      <p:sp>
        <p:nvSpPr>
          <p:cNvPr id="23" name="22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DAC998C8-2730-4525-96F8-B08F77463F6F}" type="slidenum">
              <a:rPr lang="es-MX" smtClean="0"/>
              <a:t>‹Nº›</a:t>
            </a:fld>
            <a:endParaRPr lang="es-MX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MX" dirty="0" smtClean="0"/>
              <a:t>MSI. Nancy A. Olivares Ruiz</a:t>
            </a:r>
            <a:endParaRPr lang="es-MX" dirty="0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MX" dirty="0" smtClean="0"/>
              <a:t>Gestión de la Calidad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220821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MX" dirty="0" smtClean="0"/>
              <a:t>Mapa Mental de Riesgos</a:t>
            </a:r>
            <a:endParaRPr lang="es-MX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290" y="1988840"/>
            <a:ext cx="9006959" cy="3699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4164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778098"/>
          </a:xfrm>
        </p:spPr>
        <p:txBody>
          <a:bodyPr/>
          <a:lstStyle/>
          <a:p>
            <a:pPr algn="ctr"/>
            <a:r>
              <a:rPr lang="es-MX" dirty="0" smtClean="0"/>
              <a:t>Procedimiento…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914400" y="980728"/>
            <a:ext cx="7772400" cy="5039072"/>
          </a:xfrm>
        </p:spPr>
        <p:txBody>
          <a:bodyPr/>
          <a:lstStyle/>
          <a:p>
            <a:pPr algn="just"/>
            <a:r>
              <a:rPr lang="es-MX" dirty="0"/>
              <a:t>A partir de este mapa se </a:t>
            </a:r>
            <a:r>
              <a:rPr lang="es-MX" dirty="0" smtClean="0"/>
              <a:t>elabora </a:t>
            </a:r>
            <a:r>
              <a:rPr lang="es-MX" dirty="0"/>
              <a:t>la matriz de riesgos </a:t>
            </a:r>
            <a:r>
              <a:rPr lang="es-MX" dirty="0" smtClean="0"/>
              <a:t>, </a:t>
            </a:r>
            <a:r>
              <a:rPr lang="es-MX" dirty="0"/>
              <a:t>en </a:t>
            </a:r>
            <a:r>
              <a:rPr lang="es-MX" dirty="0" smtClean="0"/>
              <a:t>la cual </a:t>
            </a:r>
            <a:r>
              <a:rPr lang="es-MX" dirty="0"/>
              <a:t>se describe el plan de acción para cada riesgo identificado</a:t>
            </a:r>
            <a:endParaRPr lang="es-MX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4466931"/>
              </p:ext>
            </p:extLst>
          </p:nvPr>
        </p:nvGraphicFramePr>
        <p:xfrm>
          <a:off x="611560" y="2204864"/>
          <a:ext cx="7910959" cy="450559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87124"/>
                <a:gridCol w="2350261"/>
                <a:gridCol w="1686787"/>
                <a:gridCol w="1686787"/>
              </a:tblGrid>
              <a:tr h="2587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600" dirty="0">
                          <a:effectLst/>
                        </a:rPr>
                        <a:t>Riesgo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600">
                          <a:effectLst/>
                        </a:rPr>
                        <a:t>Posibles Respuestas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600">
                          <a:effectLst/>
                        </a:rPr>
                        <a:t>Plan de acción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600">
                          <a:effectLst/>
                        </a:rPr>
                        <a:t>Responsable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76141"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600" dirty="0">
                          <a:effectLst/>
                        </a:rPr>
                        <a:t>No cumplir con el plan del proyecto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600" dirty="0">
                          <a:effectLst/>
                        </a:rPr>
                        <a:t>Reducirlo: Realizar juntas para comparar lo planeado con el desempeño real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600">
                          <a:effectLst/>
                        </a:rPr>
                        <a:t>Programar reuniones cada semana con el equipo del proyecto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600">
                          <a:effectLst/>
                        </a:rPr>
                        <a:t>Encargados del proyecto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1034856"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600">
                          <a:effectLst/>
                        </a:rPr>
                        <a:t>No terminar en el plazo establecido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600" dirty="0">
                          <a:effectLst/>
                        </a:rPr>
                        <a:t>Reducirlo: Volver a calendarizar las actividades y agilizar las que estén pendientes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600" dirty="0">
                          <a:effectLst/>
                        </a:rPr>
                        <a:t>Delimitar claramente el alcance del sistema y Ajustarse al plan del proyecto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600">
                          <a:effectLst/>
                        </a:rPr>
                        <a:t>Gerente del proyecto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1724760"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600">
                          <a:effectLst/>
                        </a:rPr>
                        <a:t>Alta volatilidad de requerimientos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600">
                          <a:effectLst/>
                        </a:rPr>
                        <a:t>Reducirlo: Elaborar formatos de levantamiento de requerimientos en donde el usuario firme de conformidad en lo que ha solicitado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600" dirty="0">
                          <a:effectLst/>
                        </a:rPr>
                        <a:t>Programar entrevistas y cuestionarios</a:t>
                      </a:r>
                      <a:endParaRPr lang="es-MX" sz="2400" dirty="0">
                        <a:effectLst/>
                      </a:endParaRPr>
                    </a:p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600" dirty="0">
                          <a:effectLst/>
                        </a:rPr>
                        <a:t>Buscar estrategias para obtener la mayor información posible con el usuario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600" dirty="0">
                          <a:effectLst/>
                        </a:rPr>
                        <a:t>Encargados del proyecto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6019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2691836"/>
              </p:ext>
            </p:extLst>
          </p:nvPr>
        </p:nvGraphicFramePr>
        <p:xfrm>
          <a:off x="467544" y="692696"/>
          <a:ext cx="8198991" cy="515331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756"/>
                <a:gridCol w="2435833"/>
                <a:gridCol w="1748201"/>
                <a:gridCol w="1748201"/>
              </a:tblGrid>
              <a:tr h="3161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600" dirty="0">
                          <a:effectLst/>
                        </a:rPr>
                        <a:t>Riesgo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600">
                          <a:effectLst/>
                        </a:rPr>
                        <a:t>Posibles Respuestas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600" dirty="0">
                          <a:effectLst/>
                        </a:rPr>
                        <a:t>Plan de acción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600">
                          <a:effectLst/>
                        </a:rPr>
                        <a:t>Responsable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1464998"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400" dirty="0">
                          <a:effectLst/>
                          <a:latin typeface="Arial"/>
                          <a:ea typeface="Times New Roman"/>
                        </a:rPr>
                        <a:t>Nuevos cambios de requerimientos</a:t>
                      </a:r>
                      <a:endParaRPr lang="es-MX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400" dirty="0">
                          <a:effectLst/>
                          <a:latin typeface="Arial"/>
                          <a:ea typeface="Times New Roman"/>
                        </a:rPr>
                        <a:t>Asumirlo: Volver a realizar el análisis de la información y adaptar los nuevos requerimientos al diseño del sistema</a:t>
                      </a:r>
                      <a:endParaRPr lang="es-MX" sz="2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400" dirty="0">
                          <a:effectLst/>
                          <a:latin typeface="Arial"/>
                          <a:ea typeface="Times New Roman"/>
                        </a:rPr>
                        <a:t>Rediseñar la Base de Datos</a:t>
                      </a:r>
                      <a:endParaRPr lang="es-MX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400">
                          <a:effectLst/>
                          <a:latin typeface="Arial"/>
                          <a:ea typeface="Times New Roman"/>
                        </a:rPr>
                        <a:t>Programar nuevas reuniones para el análisis de los nuevos requerimientos</a:t>
                      </a:r>
                      <a:endParaRPr lang="es-MX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400">
                          <a:effectLst/>
                          <a:latin typeface="Arial"/>
                          <a:ea typeface="Times New Roman"/>
                        </a:rPr>
                        <a:t>Encargados del proyecto</a:t>
                      </a:r>
                      <a:endParaRPr lang="es-MX" sz="2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400">
                          <a:effectLst/>
                          <a:latin typeface="Arial"/>
                          <a:ea typeface="Times New Roman"/>
                        </a:rPr>
                        <a:t>Desarrolladores</a:t>
                      </a:r>
                      <a:endParaRPr lang="es-MX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1264566"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400">
                          <a:effectLst/>
                          <a:latin typeface="Arial"/>
                          <a:ea typeface="Times New Roman"/>
                        </a:rPr>
                        <a:t>Falta de dominio en el lenguaje de programación de los desarrolladores</a:t>
                      </a:r>
                      <a:endParaRPr lang="es-MX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400" dirty="0">
                          <a:effectLst/>
                          <a:latin typeface="Arial"/>
                          <a:ea typeface="Times New Roman"/>
                        </a:rPr>
                        <a:t>Transferirlo: Contratar a un experto en el lenguaje de programación seleccionado</a:t>
                      </a:r>
                      <a:endParaRPr lang="es-MX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400" dirty="0">
                          <a:effectLst/>
                          <a:latin typeface="Arial"/>
                          <a:ea typeface="Times New Roman"/>
                        </a:rPr>
                        <a:t>Calendarizar fechas para la capacitación de los desarrolladores</a:t>
                      </a:r>
                      <a:endParaRPr lang="es-MX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400">
                          <a:effectLst/>
                          <a:latin typeface="Arial"/>
                          <a:ea typeface="Times New Roman"/>
                        </a:rPr>
                        <a:t>Patrocinador</a:t>
                      </a:r>
                      <a:endParaRPr lang="es-MX" sz="2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400">
                          <a:effectLst/>
                          <a:latin typeface="Arial"/>
                          <a:ea typeface="Times New Roman"/>
                        </a:rPr>
                        <a:t>Gerente y Encargados del proyecto</a:t>
                      </a:r>
                      <a:endParaRPr lang="es-MX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107609"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400">
                          <a:effectLst/>
                          <a:latin typeface="Arial"/>
                          <a:ea typeface="Times New Roman"/>
                        </a:rPr>
                        <a:t>Deserción de un miembro del equipo</a:t>
                      </a:r>
                      <a:endParaRPr lang="es-MX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400">
                          <a:effectLst/>
                          <a:latin typeface="Arial"/>
                          <a:ea typeface="Times New Roman"/>
                        </a:rPr>
                        <a:t>Asumirlo: Buscar otro desarrollador con las mismas habilidades y nivel de conocimiento que los demás</a:t>
                      </a:r>
                      <a:endParaRPr lang="es-MX" sz="2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400">
                          <a:effectLst/>
                          <a:latin typeface="Arial"/>
                          <a:ea typeface="Times New Roman"/>
                        </a:rPr>
                        <a:t>No incluir a nadie más</a:t>
                      </a:r>
                      <a:endParaRPr lang="es-MX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400" dirty="0">
                          <a:effectLst/>
                          <a:latin typeface="Arial"/>
                          <a:ea typeface="Times New Roman"/>
                        </a:rPr>
                        <a:t>Contar con una lista de espera de desarrolladores </a:t>
                      </a:r>
                      <a:endParaRPr lang="es-MX" sz="2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400" dirty="0">
                          <a:effectLst/>
                          <a:latin typeface="Arial"/>
                          <a:ea typeface="Times New Roman"/>
                        </a:rPr>
                        <a:t>Reasignación de actividades entre los miembros actuales</a:t>
                      </a:r>
                      <a:endParaRPr lang="es-MX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400" dirty="0">
                          <a:effectLst/>
                          <a:latin typeface="Arial"/>
                          <a:ea typeface="Times New Roman"/>
                        </a:rPr>
                        <a:t>Gerente </a:t>
                      </a:r>
                      <a:endParaRPr lang="es-MX" sz="2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1400" dirty="0">
                          <a:effectLst/>
                          <a:latin typeface="Arial"/>
                          <a:ea typeface="Times New Roman"/>
                        </a:rPr>
                        <a:t>Encargados del proyecto</a:t>
                      </a:r>
                      <a:endParaRPr lang="es-MX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05062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MX" dirty="0" smtClean="0"/>
              <a:t>Diagrama Causa-Efecto</a:t>
            </a:r>
            <a:endParaRPr lang="es-MX" dirty="0"/>
          </a:p>
        </p:txBody>
      </p:sp>
      <p:sp>
        <p:nvSpPr>
          <p:cNvPr id="2" name="1 Marcador de contenido"/>
          <p:cNvSpPr>
            <a:spLocks noGrp="1"/>
          </p:cNvSpPr>
          <p:nvPr>
            <p:ph sz="quarter" idx="1"/>
          </p:nvPr>
        </p:nvSpPr>
        <p:spPr>
          <a:xfrm>
            <a:off x="914400" y="1916832"/>
            <a:ext cx="7772400" cy="4536504"/>
          </a:xfrm>
        </p:spPr>
        <p:txBody>
          <a:bodyPr>
            <a:normAutofit/>
          </a:bodyPr>
          <a:lstStyle/>
          <a:p>
            <a:pPr algn="just"/>
            <a:r>
              <a:rPr lang="es-MX" sz="2800" dirty="0"/>
              <a:t>S</a:t>
            </a:r>
            <a:r>
              <a:rPr lang="es-MX" sz="2800" dirty="0" smtClean="0"/>
              <a:t>e </a:t>
            </a:r>
            <a:r>
              <a:rPr lang="es-MX" sz="2800" dirty="0"/>
              <a:t>podrán identificar las actividades necesarias para lograr el cumplimiento total de los requerimientos establecidos en el alcance del </a:t>
            </a:r>
            <a:r>
              <a:rPr lang="es-MX" sz="2800" dirty="0" smtClean="0"/>
              <a:t>proyecto</a:t>
            </a:r>
          </a:p>
          <a:p>
            <a:pPr algn="just"/>
            <a:r>
              <a:rPr lang="es-MX" sz="2800" dirty="0"/>
              <a:t>El diagrama de causa-efecto mejor conocido por “diagrama de pescado” </a:t>
            </a:r>
            <a:r>
              <a:rPr lang="es-MX" sz="2800" dirty="0" smtClean="0"/>
              <a:t>, permite </a:t>
            </a:r>
            <a:r>
              <a:rPr lang="es-MX" sz="2800" dirty="0"/>
              <a:t>visualizar por un lado los efectos que se desean lograr y por el otro las causas para llegar a su efectivo </a:t>
            </a:r>
            <a:r>
              <a:rPr lang="es-MX" sz="2800" dirty="0" smtClean="0"/>
              <a:t>cumplimiento</a:t>
            </a:r>
          </a:p>
          <a:p>
            <a:pPr algn="just"/>
            <a:endParaRPr lang="es-MX" sz="2800" dirty="0"/>
          </a:p>
        </p:txBody>
      </p:sp>
    </p:spTree>
    <p:extLst>
      <p:ext uri="{BB962C8B-B14F-4D97-AF65-F5344CB8AC3E}">
        <p14:creationId xmlns:p14="http://schemas.microsoft.com/office/powerpoint/2010/main" val="1517115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/>
          </a:p>
        </p:txBody>
      </p:sp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72424"/>
              </p:ext>
            </p:extLst>
          </p:nvPr>
        </p:nvGraphicFramePr>
        <p:xfrm>
          <a:off x="374984" y="332656"/>
          <a:ext cx="8337001" cy="6309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r:id="rId3" imgW="10242089" imgH="7000672" progId="Visio.Drawing.11">
                  <p:embed/>
                </p:oleObj>
              </mc:Choice>
              <mc:Fallback>
                <p:oleObj r:id="rId3" imgW="10242089" imgH="70006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984" y="332656"/>
                        <a:ext cx="8337001" cy="63094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6192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306695"/>
              </p:ext>
            </p:extLst>
          </p:nvPr>
        </p:nvGraphicFramePr>
        <p:xfrm>
          <a:off x="539552" y="237478"/>
          <a:ext cx="7883533" cy="6620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r:id="rId3" imgW="11747520" imgH="9854280" progId="">
                  <p:embed/>
                </p:oleObj>
              </mc:Choice>
              <mc:Fallback>
                <p:oleObj r:id="rId3" imgW="11747520" imgH="985428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37478"/>
                        <a:ext cx="7883533" cy="66205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7908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MX" dirty="0" smtClean="0"/>
              <a:t>Listas de Verificación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algn="just"/>
            <a:r>
              <a:rPr lang="es-MX" sz="3200" dirty="0"/>
              <a:t>P</a:t>
            </a:r>
            <a:r>
              <a:rPr lang="es-MX" sz="3200" dirty="0" smtClean="0"/>
              <a:t>resentan </a:t>
            </a:r>
            <a:r>
              <a:rPr lang="es-MX" sz="3200" dirty="0"/>
              <a:t>de forma resumida el estatus que presenta cada actividad de acuerdo a su cumplimiento durante todo el desarrollo del </a:t>
            </a:r>
            <a:r>
              <a:rPr lang="es-MX" sz="3200" dirty="0" smtClean="0"/>
              <a:t>proyecto</a:t>
            </a:r>
          </a:p>
          <a:p>
            <a:pPr algn="just"/>
            <a:r>
              <a:rPr lang="es-MX" sz="3200" dirty="0" smtClean="0"/>
              <a:t>Son importantes durante la fase de Control dentro del ciclo de vida del proyecto.</a:t>
            </a:r>
            <a:endParaRPr lang="es-MX" sz="3200" dirty="0"/>
          </a:p>
        </p:txBody>
      </p:sp>
    </p:spTree>
    <p:extLst>
      <p:ext uri="{BB962C8B-B14F-4D97-AF65-F5344CB8AC3E}">
        <p14:creationId xmlns:p14="http://schemas.microsoft.com/office/powerpoint/2010/main" val="2063600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MX" dirty="0" smtClean="0"/>
              <a:t>Ejemplo</a:t>
            </a:r>
            <a:endParaRPr lang="es-MX" dirty="0"/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414830"/>
              </p:ext>
            </p:extLst>
          </p:nvPr>
        </p:nvGraphicFramePr>
        <p:xfrm>
          <a:off x="633041" y="1700808"/>
          <a:ext cx="7899399" cy="409519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30556"/>
                <a:gridCol w="2358030"/>
                <a:gridCol w="1621145"/>
                <a:gridCol w="1898982"/>
                <a:gridCol w="1490686"/>
              </a:tblGrid>
              <a:tr h="113596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/>
                        </a:rPr>
                        <a:t>Id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/>
                        </a:rPr>
                        <a:t>Descripción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2000">
                          <a:effectLst/>
                        </a:rPr>
                        <a:t>Estatus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/>
                        </a:rPr>
                        <a:t>Observaciones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/>
                        </a:rPr>
                        <a:t>Firma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8937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2000">
                          <a:effectLst/>
                        </a:rPr>
                        <a:t>5.2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2000" dirty="0">
                          <a:effectLst/>
                        </a:rPr>
                        <a:t>Plan de pruebas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2000" dirty="0">
                          <a:effectLst/>
                        </a:rPr>
                        <a:t> 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2000">
                          <a:effectLst/>
                        </a:rPr>
                        <a:t> 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2000">
                          <a:effectLst/>
                        </a:rPr>
                        <a:t> 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8937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2000">
                          <a:effectLst/>
                        </a:rPr>
                        <a:t> 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2000">
                          <a:effectLst/>
                        </a:rPr>
                        <a:t>Pruebas de validación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2000">
                          <a:effectLst/>
                        </a:rPr>
                        <a:t>Aceptable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2000" dirty="0">
                          <a:effectLst/>
                        </a:rPr>
                        <a:t> 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2000">
                          <a:effectLst/>
                        </a:rPr>
                        <a:t> 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9023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2000">
                          <a:effectLst/>
                        </a:rPr>
                        <a:t> 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2000">
                          <a:effectLst/>
                        </a:rPr>
                        <a:t>Pruebas de rendimiento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2000">
                          <a:effectLst/>
                        </a:rPr>
                        <a:t>Muy Aceptable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2000" dirty="0">
                          <a:effectLst/>
                        </a:rPr>
                        <a:t> 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2000" dirty="0">
                          <a:effectLst/>
                        </a:rPr>
                        <a:t> 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9023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2000">
                          <a:effectLst/>
                        </a:rPr>
                        <a:t> 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2000">
                          <a:effectLst/>
                        </a:rPr>
                        <a:t>Pruebas de almacenamiento</a:t>
                      </a:r>
                      <a:endParaRPr lang="es-MX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2000" dirty="0">
                          <a:effectLst/>
                        </a:rPr>
                        <a:t>Poco Aceptable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2000" dirty="0">
                          <a:effectLst/>
                        </a:rPr>
                        <a:t> 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s-MX" sz="2000" dirty="0">
                          <a:effectLst/>
                        </a:rPr>
                        <a:t> </a:t>
                      </a:r>
                      <a:endParaRPr lang="es-MX" sz="2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75713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MX" b="1" dirty="0" smtClean="0"/>
              <a:t>GESTION DE RIESGOS</a:t>
            </a:r>
            <a:endParaRPr lang="es-MX" b="1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MX" b="1" i="1" dirty="0" smtClean="0"/>
              <a:t>Mapa Mental</a:t>
            </a:r>
          </a:p>
          <a:p>
            <a:r>
              <a:rPr lang="es-MX" b="1" i="1" dirty="0" smtClean="0"/>
              <a:t>Matriz de Riesgos</a:t>
            </a:r>
            <a:endParaRPr lang="es-MX" b="1" i="1" dirty="0"/>
          </a:p>
        </p:txBody>
      </p:sp>
    </p:spTree>
    <p:extLst>
      <p:ext uri="{BB962C8B-B14F-4D97-AF65-F5344CB8AC3E}">
        <p14:creationId xmlns:p14="http://schemas.microsoft.com/office/powerpoint/2010/main" val="5337882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MX" dirty="0" smtClean="0"/>
              <a:t>Matriz de Riesgos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914400" y="1665312"/>
            <a:ext cx="7772400" cy="4572000"/>
          </a:xfrm>
        </p:spPr>
        <p:txBody>
          <a:bodyPr>
            <a:normAutofit/>
          </a:bodyPr>
          <a:lstStyle/>
          <a:p>
            <a:pPr algn="just"/>
            <a:r>
              <a:rPr lang="es-MX" dirty="0"/>
              <a:t>La administración de los riesgos involucra la identificación y evaluación de los posibles problemas o contratiempos que puedan ocurrir durante el desarrollo de cualquier proyecto para poder dar soluciones a tiempo y sin recurrir a la </a:t>
            </a:r>
            <a:r>
              <a:rPr lang="es-MX" dirty="0" smtClean="0"/>
              <a:t>improvisación</a:t>
            </a:r>
          </a:p>
          <a:p>
            <a:pPr algn="just"/>
            <a:r>
              <a:rPr lang="es-MX" dirty="0"/>
              <a:t>L</a:t>
            </a:r>
            <a:r>
              <a:rPr lang="es-MX" dirty="0" smtClean="0"/>
              <a:t>os </a:t>
            </a:r>
            <a:r>
              <a:rPr lang="es-MX" dirty="0"/>
              <a:t>riesgos en cualquier ámbito de aplicación no se pueden eliminar pero lo que si se puede lograr es reducirlos y estar preparados para que en el momento en el que se presenten y sea inevitable que se materialicen, se logre minimizar su impacto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4763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MX" dirty="0" smtClean="0"/>
              <a:t>Procedimiento</a:t>
            </a:r>
            <a:endParaRPr lang="es-MX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914400" y="1593304"/>
            <a:ext cx="7772400" cy="3923928"/>
          </a:xfrm>
        </p:spPr>
        <p:txBody>
          <a:bodyPr/>
          <a:lstStyle/>
          <a:p>
            <a:pPr algn="just"/>
            <a:r>
              <a:rPr lang="es-MX" dirty="0" smtClean="0"/>
              <a:t>En primer lugar se debe realizar </a:t>
            </a:r>
            <a:r>
              <a:rPr lang="es-MX" dirty="0"/>
              <a:t>un mapa </a:t>
            </a:r>
            <a:r>
              <a:rPr lang="es-MX" dirty="0" smtClean="0"/>
              <a:t>mental, </a:t>
            </a:r>
            <a:r>
              <a:rPr lang="es-MX" dirty="0"/>
              <a:t>en el cuál se </a:t>
            </a:r>
            <a:r>
              <a:rPr lang="es-MX" dirty="0" smtClean="0"/>
              <a:t>identificarán </a:t>
            </a:r>
            <a:r>
              <a:rPr lang="es-MX" dirty="0"/>
              <a:t>los riesgos que pudieran en determinado momento surgir a lo largo de las fases del ciclo de vida del desarrollo del </a:t>
            </a:r>
            <a:r>
              <a:rPr lang="es-MX" dirty="0" smtClean="0"/>
              <a:t>sistema</a:t>
            </a:r>
          </a:p>
          <a:p>
            <a:pPr algn="just"/>
            <a:r>
              <a:rPr lang="es-MX" dirty="0" smtClean="0"/>
              <a:t>Posteriormente se realiza el </a:t>
            </a:r>
            <a:r>
              <a:rPr lang="es-MX" dirty="0"/>
              <a:t>cálculo de cuantificación del riesgo, el cual se determina multiplicando la probabilidad de que suceda por el </a:t>
            </a:r>
            <a:r>
              <a:rPr lang="es-MX" dirty="0" smtClean="0"/>
              <a:t>impacto </a:t>
            </a:r>
            <a:r>
              <a:rPr lang="es-MX" dirty="0"/>
              <a:t>que pueda tener dicho riesgo</a:t>
            </a:r>
            <a:r>
              <a:rPr lang="es-MX" dirty="0"/>
              <a:t> (</a:t>
            </a:r>
            <a:r>
              <a:rPr lang="es-MX" sz="2000" i="1" dirty="0" smtClean="0"/>
              <a:t>Cálculo </a:t>
            </a:r>
            <a:r>
              <a:rPr lang="es-MX" sz="2000" i="1" dirty="0"/>
              <a:t>basado en el apartado de la Administración de los Riesgos por el autor  </a:t>
            </a:r>
            <a:r>
              <a:rPr lang="es-MX" sz="2000" i="1" dirty="0" err="1"/>
              <a:t>Yamal</a:t>
            </a:r>
            <a:r>
              <a:rPr lang="es-MX" sz="2000" i="1" dirty="0"/>
              <a:t> </a:t>
            </a:r>
            <a:r>
              <a:rPr lang="es-MX" sz="2000" i="1" dirty="0" err="1"/>
              <a:t>Chamoun</a:t>
            </a:r>
            <a:r>
              <a:rPr lang="es-MX" sz="2000" i="1" dirty="0"/>
              <a:t> en su libro “Guía para la Administración Profesional de Proyectos</a:t>
            </a:r>
            <a:r>
              <a:rPr lang="es-MX" sz="2000" i="1" dirty="0" smtClean="0"/>
              <a:t>”)</a:t>
            </a:r>
            <a:endParaRPr lang="es-MX" sz="2000" i="1" dirty="0"/>
          </a:p>
          <a:p>
            <a:pPr marL="0" indent="0" algn="just">
              <a:buNone/>
            </a:pP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731266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dad">
  <a:themeElements>
    <a:clrScheme name="Equida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dad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quidad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49</TotalTime>
  <Words>597</Words>
  <Application>Microsoft Office PowerPoint</Application>
  <PresentationFormat>Presentación en pantalla (4:3)</PresentationFormat>
  <Paragraphs>85</Paragraphs>
  <Slides>12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2</vt:i4>
      </vt:variant>
    </vt:vector>
  </HeadingPairs>
  <TitlesOfParts>
    <vt:vector size="14" baseType="lpstr">
      <vt:lpstr>Equidad</vt:lpstr>
      <vt:lpstr>Visio.Drawing.11</vt:lpstr>
      <vt:lpstr>Gestión de la Calidad</vt:lpstr>
      <vt:lpstr>Diagrama Causa-Efecto</vt:lpstr>
      <vt:lpstr>Presentación de PowerPoint</vt:lpstr>
      <vt:lpstr>Presentación de PowerPoint</vt:lpstr>
      <vt:lpstr>Listas de Verificación</vt:lpstr>
      <vt:lpstr>Ejemplo</vt:lpstr>
      <vt:lpstr>GESTION DE RIESGOS</vt:lpstr>
      <vt:lpstr>Matriz de Riesgos</vt:lpstr>
      <vt:lpstr>Procedimiento</vt:lpstr>
      <vt:lpstr>Mapa Mental de Riesgos</vt:lpstr>
      <vt:lpstr>Procedimiento…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stión de la Calidad</dc:title>
  <dc:creator>MSI Nancy Olivares</dc:creator>
  <cp:lastModifiedBy>MSI Nancy Olivares</cp:lastModifiedBy>
  <cp:revision>14</cp:revision>
  <dcterms:created xsi:type="dcterms:W3CDTF">2012-05-07T19:25:56Z</dcterms:created>
  <dcterms:modified xsi:type="dcterms:W3CDTF">2012-05-07T20:15:35Z</dcterms:modified>
</cp:coreProperties>
</file>